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B7086B">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B708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B708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B708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B7086B">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B708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B708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B7086B">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B7086B">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B7086B">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B708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CC56E4"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CC56E4" w:rsidRDefault="00CC56E4" w:rsidP="00CC56E4">
      <w:pPr>
        <w:pStyle w:val="Titre2"/>
      </w:pPr>
      <w:r>
        <w:t>Interface web d’administration</w:t>
      </w:r>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1F0586" w:rsidRDefault="001F0586" w:rsidP="00E868E7">
      <w:pPr>
        <w:rPr>
          <w:szCs w:val="14"/>
        </w:rPr>
      </w:pPr>
    </w:p>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4" w:name="_Toc71691012"/>
      <w:bookmarkStart w:id="15" w:name="_Toc3369109"/>
      <w:r w:rsidRPr="00791020">
        <w:lastRenderedPageBreak/>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proofErr w:type="spellStart"/>
      <w:r>
        <w:t>tokens</w:t>
      </w:r>
      <w:proofErr w:type="spellEnd"/>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w:t>
      </w:r>
      <w:proofErr w:type="spellStart"/>
      <w:r>
        <w:t>token</w:t>
      </w:r>
      <w:proofErr w:type="spellEnd"/>
      <w:r>
        <w:t xml:space="preserve"> d'authentification, il est donc essentiel de </w:t>
      </w:r>
      <w:proofErr w:type="gramStart"/>
      <w:r>
        <w:t>limité</w:t>
      </w:r>
      <w:proofErr w:type="gramEnd"/>
      <w:r>
        <w:t xml:space="preserve"> la validité du </w:t>
      </w:r>
      <w:proofErr w:type="spellStart"/>
      <w:r>
        <w:t>token</w:t>
      </w:r>
      <w:proofErr w:type="spellEnd"/>
      <w:r>
        <w:t>.</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w:t>
      </w:r>
      <w:proofErr w:type="spellStart"/>
      <w:r>
        <w:t>parser</w:t>
      </w:r>
      <w:proofErr w:type="spellEnd"/>
      <w:r>
        <w:t xml:space="preserve"> le fichier GPX et en extraire les informations. </w:t>
      </w:r>
    </w:p>
    <w:p w:rsidR="00C248D3" w:rsidRDefault="00C248D3" w:rsidP="00500360"/>
    <w:p w:rsidR="00241736" w:rsidRDefault="00241736" w:rsidP="00241736">
      <w:pPr>
        <w:pStyle w:val="Titre2"/>
      </w:pPr>
      <w:r>
        <w:t>Connexion à l’interface web</w:t>
      </w:r>
    </w:p>
    <w:p w:rsidR="00241736" w:rsidRDefault="00241736" w:rsidP="00241736"/>
    <w:p w:rsidR="00241736" w:rsidRPr="00241736" w:rsidRDefault="00241736" w:rsidP="00241736">
      <w:r>
        <w:t>La connexion à l’interface web utilisera l’identifiant unique naturel d’un utilisateur (email). L’utilisateur devra aussi fournir un mot de passe.</w:t>
      </w:r>
      <w:r w:rsidR="008D0345">
        <w:t xml:space="preserve"> Des appels à l’API seront effectué sur le </w:t>
      </w:r>
      <w:proofErr w:type="spellStart"/>
      <w:r w:rsidR="008D0345">
        <w:t>endpoint</w:t>
      </w:r>
      <w:proofErr w:type="spellEnd"/>
      <w:r w:rsidR="008D0345">
        <w:t xml:space="preserve"> d’obtention du </w:t>
      </w:r>
      <w:proofErr w:type="spellStart"/>
      <w:r w:rsidR="008D0345">
        <w:t>token</w:t>
      </w:r>
      <w:proofErr w:type="spellEnd"/>
      <w:r w:rsidR="008D0345">
        <w:t>.</w:t>
      </w:r>
    </w:p>
    <w:p w:rsidR="00241736" w:rsidRDefault="00241736"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proofErr w:type="spellStart"/>
            <w:r>
              <w:t>Token</w:t>
            </w:r>
            <w:proofErr w:type="spellEnd"/>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w:t>
            </w:r>
            <w:proofErr w:type="spellStart"/>
            <w:r>
              <w:t>token</w:t>
            </w:r>
            <w:proofErr w:type="spellEnd"/>
            <w:r>
              <w:t xml:space="preserve">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3369118"/>
      <w:bookmarkStart w:id="27" w:name="_GoBack"/>
      <w:bookmarkEnd w:id="27"/>
      <w:proofErr w:type="spellStart"/>
      <w:r>
        <w:lastRenderedPageBreak/>
        <w:t>Endpoints</w:t>
      </w:r>
      <w:proofErr w:type="spellEnd"/>
      <w:r>
        <w:t xml:space="preserve">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proofErr w:type="spellStart"/>
            <w:r>
              <w:t>Endpoints</w:t>
            </w:r>
            <w:proofErr w:type="spellEnd"/>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w:t>
            </w:r>
            <w:proofErr w:type="spellStart"/>
            <w:r>
              <w:t>userid</w:t>
            </w:r>
            <w:proofErr w:type="spellEnd"/>
            <w:r>
              <w:t>}</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proofErr w:type="spellStart"/>
            <w:r w:rsidR="00C105FB">
              <w:t>token</w:t>
            </w:r>
            <w:proofErr w:type="spellEnd"/>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w:t>
            </w:r>
            <w:proofErr w:type="spellStart"/>
            <w:r>
              <w:t>userid</w:t>
            </w:r>
            <w:proofErr w:type="spellEnd"/>
            <w:r>
              <w:t>}/</w:t>
            </w:r>
            <w:proofErr w:type="spellStart"/>
            <w:r>
              <w:t>activity</w:t>
            </w:r>
            <w:proofErr w:type="spellEnd"/>
            <w:r>
              <w:t>/</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w:t>
            </w:r>
            <w:proofErr w:type="spellStart"/>
            <w:r w:rsidR="00647783">
              <w:t>positionid</w:t>
            </w:r>
            <w:proofErr w:type="spellEnd"/>
            <w:r w:rsidR="00647783">
              <w:t>}</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w:t>
            </w:r>
            <w:proofErr w:type="spellStart"/>
            <w:r>
              <w:t>activity</w:t>
            </w:r>
            <w:proofErr w:type="spellEnd"/>
            <w:r>
              <w:t>-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w:t>
            </w:r>
            <w:proofErr w:type="spellStart"/>
            <w:r>
              <w:t>activity</w:t>
            </w:r>
            <w:proofErr w:type="spellEnd"/>
            <w:r>
              <w:t>-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w:t>
            </w:r>
            <w:proofErr w:type="spellStart"/>
            <w:r>
              <w:t>userid</w:t>
            </w:r>
            <w:proofErr w:type="spellEnd"/>
            <w:r>
              <w:t>}/</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28" w:name="_Toc3369119"/>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C30805"/>
    <w:p w:rsidR="00B0706D" w:rsidRDefault="00B0706D" w:rsidP="00B0706D">
      <w:r>
        <w:br w:type="page"/>
      </w:r>
    </w:p>
    <w:p w:rsidR="000177F4" w:rsidRDefault="000177F4" w:rsidP="000177F4">
      <w:pPr>
        <w:pStyle w:val="Titre2"/>
      </w:pPr>
      <w:bookmarkStart w:id="29" w:name="_Toc3369120"/>
      <w:r>
        <w:lastRenderedPageBreak/>
        <w:t>Choix du moteur de base de données</w:t>
      </w:r>
      <w:bookmarkEnd w:id="29"/>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proofErr w:type="spellStart"/>
      <w:r>
        <w:t>à</w:t>
      </w:r>
      <w:proofErr w:type="spellEnd"/>
      <w:r>
        <w:t xml:space="preserve"> été choisi car je ne maitrise pas de moteur non-relationnel tels que MongoDB.</w:t>
      </w:r>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4" o:title=""/>
          </v:shape>
          <o:OLEObject Type="Embed" ProgID="Visio.Drawing.15" ShapeID="_x0000_i1026" DrawAspect="Content" ObjectID="_1614106999"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25pt;height:419.25pt" o:ole="">
            <v:imagedata r:id="rId18" o:title=""/>
          </v:shape>
          <o:OLEObject Type="Embed" ProgID="Visio.Drawing.15" ShapeID="_x0000_i1027" DrawAspect="Content" ObjectID="_1614107000" r:id="rId19"/>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pt;height:488.25pt" o:ole="">
            <v:imagedata r:id="rId20" o:title=""/>
          </v:shape>
          <o:OLEObject Type="Embed" ProgID="Visio.Drawing.15" ShapeID="_x0000_i1028" DrawAspect="Content" ObjectID="_1614107001"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proofErr w:type="spellStart"/>
            <w:r w:rsidR="00C71462">
              <w:t>token</w:t>
            </w:r>
            <w:proofErr w:type="spellEnd"/>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w:t>
            </w:r>
            <w:proofErr w:type="spellStart"/>
            <w:r>
              <w:t>userid</w:t>
            </w:r>
            <w:proofErr w:type="spellEnd"/>
            <w:r>
              <w:t>}/</w:t>
            </w:r>
            <w:proofErr w:type="spellStart"/>
            <w:r>
              <w:t>activity</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w:t>
            </w:r>
            <w:proofErr w:type="spellStart"/>
            <w:r>
              <w:t>activity</w:t>
            </w:r>
            <w:proofErr w:type="spellEnd"/>
            <w:r>
              <w:t>/{</w:t>
            </w:r>
            <w:proofErr w:type="spellStart"/>
            <w:r>
              <w:t>activityid</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134F8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CC56E4"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proofErr w:type="gramStart"/>
            <w:r>
              <w:t>maxretry</w:t>
            </w:r>
            <w:proofErr w:type="spellEnd"/>
            <w:proofErr w:type="gram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CC56E4"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CC56E4"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2D5E1F">
        <w:tc>
          <w:tcPr>
            <w:tcW w:w="9060" w:type="dxa"/>
            <w:shd w:val="clear" w:color="auto" w:fill="F2F2F2" w:themeFill="background1" w:themeFillShade="F2"/>
          </w:tcPr>
          <w:p w:rsidR="00134F8D" w:rsidRPr="00484A1F" w:rsidRDefault="00134F8D" w:rsidP="002D5E1F">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CC56E4" w:rsidTr="002D5E1F">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Pr="00CC56E4"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w:t>
            </w:r>
            <w:proofErr w:type="spellStart"/>
            <w:r>
              <w:t>token</w:t>
            </w:r>
            <w:proofErr w:type="spellEnd"/>
            <w:r>
              <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086B" w:rsidRDefault="00B7086B">
      <w:r>
        <w:separator/>
      </w:r>
    </w:p>
  </w:endnote>
  <w:endnote w:type="continuationSeparator" w:id="0">
    <w:p w:rsidR="00B7086B" w:rsidRDefault="00B70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1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2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086B" w:rsidRDefault="00B7086B">
      <w:r>
        <w:separator/>
      </w:r>
    </w:p>
  </w:footnote>
  <w:footnote w:type="continuationSeparator" w:id="0">
    <w:p w:rsidR="00B7086B" w:rsidRDefault="00B7086B">
      <w:r>
        <w:continuationSeparator/>
      </w:r>
    </w:p>
  </w:footnote>
  <w:footnote w:id="1">
    <w:p w:rsidR="004B097F" w:rsidRPr="00BB4C50" w:rsidRDefault="004B097F">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4B097F" w:rsidRPr="003C2599" w:rsidRDefault="004B097F">
      <w:pPr>
        <w:pStyle w:val="Notedebasdepage"/>
        <w:rPr>
          <w:lang w:val="fr-CH"/>
        </w:rPr>
      </w:pPr>
      <w:r>
        <w:rPr>
          <w:rStyle w:val="Appelnotedebasdep"/>
        </w:rPr>
        <w:footnoteRef/>
      </w:r>
      <w:r>
        <w:t xml:space="preserve"> </w:t>
      </w:r>
      <w:r>
        <w:rPr>
          <w:lang w:val="fr-CH"/>
        </w:rPr>
        <w:t>Stocké sous forme de hash par exemple</w:t>
      </w:r>
    </w:p>
  </w:footnote>
  <w:footnote w:id="3">
    <w:p w:rsidR="004B097F" w:rsidRPr="00934791" w:rsidRDefault="004B097F">
      <w:pPr>
        <w:pStyle w:val="Notedebasdepage"/>
        <w:rPr>
          <w:lang w:val="fr-CH"/>
        </w:rPr>
      </w:pPr>
      <w:r>
        <w:rPr>
          <w:rStyle w:val="Appelnotedebasdep"/>
        </w:rPr>
        <w:footnoteRef/>
      </w:r>
      <w:r>
        <w:t xml:space="preserve"> Pour autant que le téléphone dispose d’un GPS, gyroscope et accéléromètre.</w:t>
      </w:r>
    </w:p>
  </w:footnote>
  <w:footnote w:id="4">
    <w:p w:rsidR="004B097F" w:rsidRPr="000C0956" w:rsidRDefault="004B097F">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22430"/>
    <w:rsid w:val="00226144"/>
    <w:rsid w:val="00227312"/>
    <w:rsid w:val="00232E9F"/>
    <w:rsid w:val="00241736"/>
    <w:rsid w:val="00245601"/>
    <w:rsid w:val="002500A9"/>
    <w:rsid w:val="00254A4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359C6"/>
    <w:rsid w:val="00341FD2"/>
    <w:rsid w:val="003573C1"/>
    <w:rsid w:val="00360243"/>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A70"/>
    <w:rsid w:val="004D64EE"/>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E0584"/>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0345"/>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0706D"/>
    <w:rsid w:val="00B12AA3"/>
    <w:rsid w:val="00B263B7"/>
    <w:rsid w:val="00B278EC"/>
    <w:rsid w:val="00B30AA3"/>
    <w:rsid w:val="00B31079"/>
    <w:rsid w:val="00B31CDC"/>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15D26"/>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9967A3"/>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532711-6F7B-42A1-8CB2-664744477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4</TotalTime>
  <Pages>31</Pages>
  <Words>4614</Words>
  <Characters>25377</Characters>
  <Application>Microsoft Office Word</Application>
  <DocSecurity>0</DocSecurity>
  <Lines>211</Lines>
  <Paragraphs>5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993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93</cp:revision>
  <cp:lastPrinted>2004-09-01T12:58:00Z</cp:lastPrinted>
  <dcterms:created xsi:type="dcterms:W3CDTF">2019-02-08T13:46:00Z</dcterms:created>
  <dcterms:modified xsi:type="dcterms:W3CDTF">2019-03-14T21:17:00Z</dcterms:modified>
</cp:coreProperties>
</file>